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84pt" o:ole="">
            <v:imagedata r:id="rId6" o:title=""/>
          </v:shape>
          <o:OLEObject Type="Embed" ProgID="Visio.Drawing.11" ShapeID="_x0000_i1025" DrawAspect="Content" ObjectID="_1521591420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7E47CE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  <w:p w:rsidR="00972596" w:rsidRPr="007E47CE" w:rsidRDefault="00972596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credi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7E47CE" w:rsidP="007E47CE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  <w:p w:rsidR="00972596" w:rsidRPr="007E47CE" w:rsidRDefault="00972596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2D4296" w:rsidP="002D4296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20</w:t>
            </w:r>
            <w:r w:rsidRPr="007E47CE">
              <w:rPr>
                <w:rFonts w:cs="Times New Roman"/>
                <w:color w:val="000000"/>
                <w:kern w:val="0"/>
                <w:sz w:val="22"/>
              </w:rPr>
              <w:t>)</w:t>
            </w:r>
          </w:p>
          <w:p w:rsidR="00972596" w:rsidRPr="007E47CE" w:rsidRDefault="00972596" w:rsidP="002D42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lo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</w:t>
            </w:r>
            <w:r w:rsidR="00185B48"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组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lastRenderedPageBreak/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lastRenderedPageBreak/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/>
    <w:p w:rsidR="000924B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</w:pPr>
    </w:p>
    <w:p w:rsidR="00846D2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</w:pPr>
    </w:p>
    <w:p w:rsidR="004E4D66" w:rsidRDefault="004E4D66" w:rsidP="00846D26">
      <w:pPr>
        <w:jc w:val="center"/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6" type="#_x0000_t75" style="width:311.25pt;height:199.5pt" o:ole="">
            <v:imagedata r:id="rId8" o:title=""/>
          </v:shape>
          <o:OLEObject Type="Embed" ProgID="Visio.Drawing.11" ShapeID="_x0000_i1026" DrawAspect="Content" ObjectID="_1521591421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43D1" w:rsidRDefault="00EC43D1" w:rsidP="00C36461">
      <w:r>
        <w:separator/>
      </w:r>
    </w:p>
  </w:endnote>
  <w:endnote w:type="continuationSeparator" w:id="1">
    <w:p w:rsidR="00EC43D1" w:rsidRDefault="00EC43D1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43D1" w:rsidRDefault="00EC43D1" w:rsidP="00C36461">
      <w:r>
        <w:separator/>
      </w:r>
    </w:p>
  </w:footnote>
  <w:footnote w:type="continuationSeparator" w:id="1">
    <w:p w:rsidR="00EC43D1" w:rsidRDefault="00EC43D1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0A7210"/>
    <w:rsid w:val="00185B48"/>
    <w:rsid w:val="00193E16"/>
    <w:rsid w:val="001B0DA3"/>
    <w:rsid w:val="001B2B3D"/>
    <w:rsid w:val="002B6138"/>
    <w:rsid w:val="002D4296"/>
    <w:rsid w:val="003643A3"/>
    <w:rsid w:val="003E469A"/>
    <w:rsid w:val="0048700F"/>
    <w:rsid w:val="004A4A88"/>
    <w:rsid w:val="004E4D66"/>
    <w:rsid w:val="004F3387"/>
    <w:rsid w:val="00534468"/>
    <w:rsid w:val="0056773C"/>
    <w:rsid w:val="006115A9"/>
    <w:rsid w:val="00615238"/>
    <w:rsid w:val="00653446"/>
    <w:rsid w:val="00706874"/>
    <w:rsid w:val="007074A5"/>
    <w:rsid w:val="007E47CE"/>
    <w:rsid w:val="0080572B"/>
    <w:rsid w:val="00821335"/>
    <w:rsid w:val="00846D26"/>
    <w:rsid w:val="00853192"/>
    <w:rsid w:val="008572F2"/>
    <w:rsid w:val="008B7343"/>
    <w:rsid w:val="008D5531"/>
    <w:rsid w:val="009444FC"/>
    <w:rsid w:val="00972596"/>
    <w:rsid w:val="00996DFD"/>
    <w:rsid w:val="009A2C24"/>
    <w:rsid w:val="009A7074"/>
    <w:rsid w:val="009B1035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AF4053"/>
    <w:rsid w:val="00AF6D25"/>
    <w:rsid w:val="00B11A4D"/>
    <w:rsid w:val="00BB711C"/>
    <w:rsid w:val="00BC7603"/>
    <w:rsid w:val="00BD3FA4"/>
    <w:rsid w:val="00C36461"/>
    <w:rsid w:val="00D378B3"/>
    <w:rsid w:val="00D95B83"/>
    <w:rsid w:val="00DD4DA4"/>
    <w:rsid w:val="00DD6E95"/>
    <w:rsid w:val="00E33D95"/>
    <w:rsid w:val="00E54C33"/>
    <w:rsid w:val="00EA7C23"/>
    <w:rsid w:val="00EC43D1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5</Pages>
  <Words>531</Words>
  <Characters>3030</Characters>
  <Application>Microsoft Office Word</Application>
  <DocSecurity>0</DocSecurity>
  <Lines>25</Lines>
  <Paragraphs>7</Paragraphs>
  <ScaleCrop>false</ScaleCrop>
  <Company>MS</Company>
  <LinksUpToDate>false</LinksUpToDate>
  <CharactersWithSpaces>3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50</cp:revision>
  <dcterms:created xsi:type="dcterms:W3CDTF">2016-03-18T07:08:00Z</dcterms:created>
  <dcterms:modified xsi:type="dcterms:W3CDTF">2016-04-07T19:31:00Z</dcterms:modified>
</cp:coreProperties>
</file>